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633CD4" w14:textId="77777777" w:rsidR="005349E6" w:rsidRDefault="00575E1C">
      <w:r>
        <w:object w:dxaOrig="17472" w:dyaOrig="31032" w14:anchorId="34214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2pt;height:646.8pt" o:ole="">
            <v:imagedata r:id="rId4" o:title=""/>
          </v:shape>
          <o:OLEObject Type="Embed" ProgID="Visio.Drawing.15" ShapeID="_x0000_i1025" DrawAspect="Content" ObjectID="_1711620322" r:id="rId5"/>
        </w:object>
      </w:r>
    </w:p>
    <w:sectPr w:rsidR="005349E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5E1C"/>
    <w:rsid w:val="002F3322"/>
    <w:rsid w:val="005349E6"/>
    <w:rsid w:val="00575E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367ED6"/>
  <w15:chartTrackingRefBased/>
  <w15:docId w15:val="{84BE5BB9-6DB6-440F-AAE1-9B5A4652F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ad Zine Dine</dc:creator>
  <cp:keywords/>
  <dc:description/>
  <cp:lastModifiedBy>Mohammad Zine Dine</cp:lastModifiedBy>
  <cp:revision>1</cp:revision>
  <dcterms:created xsi:type="dcterms:W3CDTF">2022-04-16T10:18:00Z</dcterms:created>
  <dcterms:modified xsi:type="dcterms:W3CDTF">2022-04-16T10:19:00Z</dcterms:modified>
</cp:coreProperties>
</file>